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A1E684" w14:textId="2CF96044" w:rsidR="00787856" w:rsidRPr="00787856" w:rsidRDefault="00787856" w:rsidP="00787856">
      <w:pPr>
        <w:rPr>
          <w:lang w:val="en-US"/>
        </w:rPr>
      </w:pPr>
      <w:bookmarkStart w:id="0" w:name="_Ref149817513"/>
      <w:r w:rsidRPr="00787856">
        <w:t>Создать консольное приложение для решения задачи, представленной в таблице</w:t>
      </w:r>
      <w:r>
        <w:t xml:space="preserve"> (Таблица 1)</w:t>
      </w:r>
      <w:r w:rsidRPr="00787856">
        <w:t xml:space="preserve">, с использованием перечислимого типа. Выбор формулы вычисления зависит от пользователя. Данные для решения задачи так же вводит пользователь. Ввод необходимо проверять на правильность. Все результаты вывести на экран. </w:t>
      </w:r>
      <w:r w:rsidRPr="00787856">
        <w:rPr>
          <w:lang w:val="en-US"/>
        </w:rPr>
        <w:t>Дополнить свой отчёт блок-схемой алгоритма.</w:t>
      </w:r>
    </w:p>
    <w:p w14:paraId="6B286DBD" w14:textId="01CD4E5E" w:rsidR="00F114A8" w:rsidRPr="00F114A8" w:rsidRDefault="00F114A8" w:rsidP="002C51A0">
      <w:r w:rsidRPr="00F114A8">
        <w:t>Таблица</w:t>
      </w:r>
      <w:r>
        <w:t> </w:t>
      </w:r>
      <w:fldSimple w:instr=" SEQ Таблица \* ARABIC ">
        <w:r>
          <w:rPr>
            <w:noProof/>
          </w:rPr>
          <w:t>1</w:t>
        </w:r>
      </w:fldSimple>
      <w:bookmarkEnd w:id="0"/>
      <w:r>
        <w:t> – Исходные данные</w:t>
      </w:r>
    </w:p>
    <w:tbl>
      <w:tblPr>
        <w:tblStyle w:val="11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052"/>
      </w:tblGrid>
      <w:tr w:rsidR="002C51A0" w:rsidRPr="00F114A8" w14:paraId="34DF2014" w14:textId="77777777" w:rsidTr="002C51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0906DA8F" w14:textId="587E23B6" w:rsidR="002C51A0" w:rsidRPr="00F114A8" w:rsidRDefault="002C51A0" w:rsidP="002C51A0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Вариант</w:t>
            </w:r>
          </w:p>
        </w:tc>
        <w:tc>
          <w:tcPr>
            <w:tcW w:w="8052" w:type="dxa"/>
          </w:tcPr>
          <w:p w14:paraId="66FB4CD4" w14:textId="7A2CD1DC" w:rsidR="002C51A0" w:rsidRPr="00F114A8" w:rsidRDefault="002C51A0" w:rsidP="002C51A0">
            <w:pPr>
              <w:spacing w:after="160" w:line="259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>
              <w:rPr>
                <w:sz w:val="28"/>
              </w:rPr>
              <w:t>Задачи</w:t>
            </w:r>
          </w:p>
        </w:tc>
      </w:tr>
      <w:tr w:rsidR="00787856" w:rsidRPr="00F114A8" w14:paraId="4FE0566E" w14:textId="77777777" w:rsidTr="002C51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6EDE72E2" w14:textId="6E3AA22B" w:rsidR="00787856" w:rsidRPr="00F114A8" w:rsidRDefault="00787856" w:rsidP="00787856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052" w:type="dxa"/>
          </w:tcPr>
          <w:p w14:paraId="03785F83" w14:textId="77777777" w:rsidR="00787856" w:rsidRDefault="00787856" w:rsidP="00787856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</w:rPr>
            </w:pPr>
            <w:r w:rsidRPr="00FF1018">
              <w:rPr>
                <w:sz w:val="28"/>
              </w:rPr>
              <w:t>Заданы стороны</w:t>
            </w:r>
            <w:r>
              <w:rPr>
                <w:sz w:val="28"/>
              </w:rPr>
              <w:t xml:space="preserve"> прямоугольника. Определить его:</w:t>
            </w:r>
          </w:p>
          <w:p w14:paraId="3BF4DD16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ериметр</w:t>
            </w:r>
            <w:r>
              <w:rPr>
                <w:sz w:val="28"/>
                <w:lang w:val="ru-RU"/>
              </w:rPr>
              <w:t>;</w:t>
            </w:r>
          </w:p>
          <w:p w14:paraId="3BD26D2F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лощадь</w:t>
            </w:r>
            <w:r>
              <w:rPr>
                <w:sz w:val="28"/>
                <w:lang w:val="ru-RU"/>
              </w:rPr>
              <w:t>;</w:t>
            </w:r>
          </w:p>
          <w:p w14:paraId="433B3D39" w14:textId="3AD7CC6D" w:rsidR="00787856" w:rsidRPr="00787856" w:rsidRDefault="00787856" w:rsidP="00787856">
            <w:pPr>
              <w:pStyle w:val="ad"/>
              <w:numPr>
                <w:ilvl w:val="0"/>
                <w:numId w:val="3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787856">
              <w:rPr>
                <w:sz w:val="28"/>
              </w:rPr>
              <w:t>длину диагонали.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6ECC884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периметра, площади, диагонал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>
        <w:t>).</w:t>
      </w:r>
    </w:p>
    <w:p w14:paraId="1A998212" w14:textId="29615425" w:rsidR="00BF1825" w:rsidRPr="00E6764A" w:rsidRDefault="0092589F" w:rsidP="00BF1825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5E5D31B" wp14:editId="1FBA7202">
            <wp:extent cx="5940425" cy="640750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7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77777777" w:rsidR="00F114A8" w:rsidRPr="00BF1825" w:rsidRDefault="00BF1825" w:rsidP="00BF1825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1CA31999" w:rsidR="00E270CD" w:rsidRDefault="00276BA4" w:rsidP="00E270CD">
      <w:pPr>
        <w:keepNext/>
        <w:ind w:firstLine="0"/>
        <w:jc w:val="center"/>
      </w:pPr>
      <w:r>
        <w:object w:dxaOrig="2184" w:dyaOrig="2892" w14:anchorId="7F37D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2pt;height:144.6pt" o:ole="">
            <v:imagedata r:id="rId7" o:title=""/>
          </v:shape>
          <o:OLEObject Type="Embed" ProgID="Visio.Drawing.15" ShapeID="_x0000_i1025" DrawAspect="Content" ObjectID="_1794129611" r:id="rId8"/>
        </w:object>
      </w:r>
    </w:p>
    <w:p w14:paraId="5A0318D2" w14:textId="3819CEC9" w:rsidR="00806454" w:rsidRPr="00806454" w:rsidRDefault="00BF1825" w:rsidP="00806454">
      <w:pPr>
        <w:pStyle w:val="a4"/>
      </w:pPr>
      <w:bookmarkStart w:id="2" w:name="_Ref149817721"/>
      <w:r>
        <w:t>Рисунок </w:t>
      </w:r>
      <w:fldSimple w:instr=" SEQ Рисунок \* ARABIC ">
        <w:r w:rsidR="006E4A6C">
          <w:rPr>
            <w:noProof/>
          </w:rPr>
          <w:t>2</w:t>
        </w:r>
      </w:fldSimple>
      <w:bookmarkEnd w:id="2"/>
      <w:r>
        <w:t xml:space="preserve"> – Блок-схема </w:t>
      </w:r>
      <w:r w:rsidR="00806454">
        <w:t xml:space="preserve">функции </w:t>
      </w:r>
      <w:r w:rsidR="00806454">
        <w:rPr>
          <w:lang w:val="en-US"/>
        </w:rPr>
        <w:t>printMenu</w:t>
      </w:r>
      <w:r w:rsidR="00806454" w:rsidRPr="00806454">
        <w:t>()</w:t>
      </w:r>
    </w:p>
    <w:p w14:paraId="416D116E" w14:textId="5236FA4B" w:rsidR="00CD1144" w:rsidRDefault="00276BA4" w:rsidP="00276BA4">
      <w:pPr>
        <w:ind w:firstLine="0"/>
        <w:jc w:val="center"/>
      </w:pPr>
      <w:r>
        <w:object w:dxaOrig="5964" w:dyaOrig="6636" w14:anchorId="3A4A5F4E">
          <v:shape id="_x0000_i1041" type="#_x0000_t75" style="width:298.2pt;height:331.8pt" o:ole="">
            <v:imagedata r:id="rId9" o:title=""/>
          </v:shape>
          <o:OLEObject Type="Embed" ProgID="Visio.Drawing.15" ShapeID="_x0000_i1041" DrawAspect="Content" ObjectID="_1794129612" r:id="rId10"/>
        </w:object>
      </w:r>
    </w:p>
    <w:p w14:paraId="4420BD25" w14:textId="38828C06" w:rsidR="00CD1144" w:rsidRDefault="00CD1144" w:rsidP="00CD1144">
      <w:pPr>
        <w:jc w:val="center"/>
      </w:pPr>
      <w:r>
        <w:t xml:space="preserve">Рисунок 3 – Блок-схема функции </w:t>
      </w:r>
      <w:r w:rsidR="00806454">
        <w:rPr>
          <w:lang w:val="en-US"/>
        </w:rPr>
        <w:t>inputDouble</w:t>
      </w:r>
      <w:r w:rsidR="00806454" w:rsidRPr="00806454">
        <w:t>()</w:t>
      </w:r>
    </w:p>
    <w:p w14:paraId="0342962E" w14:textId="5F2BBD62" w:rsidR="00276BA4" w:rsidRPr="00806454" w:rsidRDefault="00276BA4" w:rsidP="00CD1144">
      <w:pPr>
        <w:jc w:val="center"/>
      </w:pPr>
      <w:r>
        <w:object w:dxaOrig="5964" w:dyaOrig="6636" w14:anchorId="28E47365">
          <v:shape id="_x0000_i1044" type="#_x0000_t75" style="width:298.2pt;height:331.8pt" o:ole="">
            <v:imagedata r:id="rId11" o:title=""/>
          </v:shape>
          <o:OLEObject Type="Embed" ProgID="Visio.Drawing.15" ShapeID="_x0000_i1044" DrawAspect="Content" ObjectID="_1794129613" r:id="rId12"/>
        </w:object>
      </w:r>
    </w:p>
    <w:p w14:paraId="773A2062" w14:textId="5A5C5491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r w:rsidR="00806454">
        <w:rPr>
          <w:lang w:val="en-US"/>
        </w:rPr>
        <w:t>inputInt</w:t>
      </w:r>
      <w:r w:rsidR="00806454" w:rsidRPr="00806454">
        <w:t>()</w:t>
      </w:r>
    </w:p>
    <w:p w14:paraId="48BE4CDB" w14:textId="6517BA8B" w:rsidR="00806454" w:rsidRPr="00806454" w:rsidRDefault="00276BA4" w:rsidP="00E270CD">
      <w:pPr>
        <w:jc w:val="center"/>
        <w:rPr>
          <w:noProof/>
        </w:rPr>
      </w:pPr>
      <w:r>
        <w:object w:dxaOrig="7633" w:dyaOrig="2904" w14:anchorId="29B02211">
          <v:shape id="_x0000_i1045" type="#_x0000_t75" style="width:381.6pt;height:145.2pt" o:ole="">
            <v:imagedata r:id="rId13" o:title=""/>
          </v:shape>
          <o:OLEObject Type="Embed" ProgID="Visio.Drawing.15" ShapeID="_x0000_i1045" DrawAspect="Content" ObjectID="_1794129614" r:id="rId14"/>
        </w:object>
      </w:r>
    </w:p>
    <w:p w14:paraId="16F35D82" w14:textId="6FDBA745" w:rsidR="00806454" w:rsidRP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r>
        <w:rPr>
          <w:lang w:val="en-US"/>
        </w:rPr>
        <w:t>getPerimeter</w:t>
      </w:r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r>
        <w:rPr>
          <w:lang w:val="en-US"/>
        </w:rPr>
        <w:t>getArea</w:t>
      </w:r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r>
        <w:rPr>
          <w:lang w:val="en-US"/>
        </w:rPr>
        <w:t>getDiagonal</w:t>
      </w:r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0F9F0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stdio.h&gt;</w:t>
      </w:r>
    </w:p>
    <w:p w14:paraId="1F98E8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stdlib.h&gt;</w:t>
      </w:r>
    </w:p>
    <w:p w14:paraId="4812ED6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math.h&gt;</w:t>
      </w:r>
    </w:p>
    <w:p w14:paraId="1929DEC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errno.h&gt;</w:t>
      </w:r>
    </w:p>
    <w:p w14:paraId="765392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7F2C7E9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900E32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ызывает меню</w:t>
      </w:r>
    </w:p>
    <w:p w14:paraId="62185FC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значение выбранный параметр</w:t>
      </w:r>
    </w:p>
    <w:p w14:paraId="5C206A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2B3FBE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void printMenu(void);</w:t>
      </w:r>
    </w:p>
    <w:p w14:paraId="2DD421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3E1E3DE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93A7BC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вещественного значения</w:t>
      </w:r>
    </w:p>
    <w:p w14:paraId="43AB2A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роверенное вещественное число</w:t>
      </w:r>
    </w:p>
    <w:p w14:paraId="187C0D9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A22B01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double inputDouble(void);</w:t>
      </w:r>
    </w:p>
    <w:p w14:paraId="4FC9AEA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073E302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7C95EA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целого значения</w:t>
      </w:r>
    </w:p>
    <w:p w14:paraId="0341A98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олученное целое значение</w:t>
      </w:r>
    </w:p>
    <w:p w14:paraId="0912619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213594E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int inputInt(void);</w:t>
      </w:r>
    </w:p>
    <w:p w14:paraId="1F9E26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112DFC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C348A5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ериметра по данным сторонам</w:t>
      </w:r>
    </w:p>
    <w:p w14:paraId="76AB4F6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251222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3BA10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ериметра</w:t>
      </w:r>
    </w:p>
    <w:p w14:paraId="5409920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0E3356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Perimeter(double const x, double const y);</w:t>
      </w:r>
    </w:p>
    <w:p w14:paraId="628F3AA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C9DC2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A109D6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лощади по данным сторонам</w:t>
      </w:r>
    </w:p>
    <w:p w14:paraId="6A74AB8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18E52BC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2ACDC4B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лощади</w:t>
      </w:r>
    </w:p>
    <w:p w14:paraId="330177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A43F91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Area(double const x, double const y);</w:t>
      </w:r>
    </w:p>
    <w:p w14:paraId="7CB8BC5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1EBB5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405A8C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вает значение диагонали по данным сторонам</w:t>
      </w:r>
    </w:p>
    <w:p w14:paraId="1828F8F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x значение ширины </w:t>
      </w:r>
    </w:p>
    <w:p w14:paraId="76E4F75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8F0F6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диагонали</w:t>
      </w:r>
    </w:p>
    <w:p w14:paraId="5F3A0E8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14C90B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Diagonal(double const x, double const y);</w:t>
      </w:r>
    </w:p>
    <w:p w14:paraId="0158620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B533B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08E65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perimeter периметр прямоугольника</w:t>
      </w:r>
    </w:p>
    <w:p w14:paraId="51DB99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area площадь прямоугольника</w:t>
      </w:r>
    </w:p>
    <w:p w14:paraId="708E9A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lastRenderedPageBreak/>
        <w:t xml:space="preserve">* @param diagonal </w:t>
      </w:r>
      <w:r w:rsidRPr="002A3493">
        <w:rPr>
          <w:rFonts w:ascii="Courier New" w:hAnsi="Courier New" w:cs="Courier New"/>
          <w:i/>
          <w:iCs/>
        </w:rPr>
        <w:t>диагональ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рямоугольника</w:t>
      </w:r>
    </w:p>
    <w:p w14:paraId="29C233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1A3E598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enum request{perimeter, area, diagonal};</w:t>
      </w:r>
    </w:p>
    <w:p w14:paraId="64FDEB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C3255A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320E0E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Точка входа в программу</w:t>
      </w:r>
    </w:p>
    <w:p w14:paraId="60574AE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0FE2A578" w14:textId="77777777" w:rsidR="002A3493" w:rsidRPr="0092589F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92589F">
        <w:rPr>
          <w:rFonts w:ascii="Courier New" w:hAnsi="Courier New" w:cs="Courier New"/>
          <w:i/>
          <w:iCs/>
        </w:rPr>
        <w:t>*/</w:t>
      </w:r>
    </w:p>
    <w:p w14:paraId="04F29C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main(void)</w:t>
      </w:r>
    </w:p>
    <w:p w14:paraId="6A6F6A2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F487E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const x = inputDouble();</w:t>
      </w:r>
    </w:p>
    <w:p w14:paraId="2B1802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const y = inputDouble();</w:t>
      </w:r>
    </w:p>
    <w:p w14:paraId="5329886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Menu();</w:t>
      </w:r>
    </w:p>
    <w:p w14:paraId="7B6357F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query = inputInt();</w:t>
      </w:r>
    </w:p>
    <w:p w14:paraId="2D32C2E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switch (query)</w:t>
      </w:r>
    </w:p>
    <w:p w14:paraId="0F6BCA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354434E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perimeter:</w:t>
      </w:r>
    </w:p>
    <w:p w14:paraId="14AED97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rintf("Perimeter of rectangle = %.2lf\n", getPerimeter(x, y));</w:t>
      </w:r>
    </w:p>
    <w:p w14:paraId="12DA5A2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5DC0E6B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area:</w:t>
      </w:r>
    </w:p>
    <w:p w14:paraId="4C604AA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rintf("Area of the rectangle = %.2lf\n", getArea(x, y));</w:t>
      </w:r>
    </w:p>
    <w:p w14:paraId="251BF3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3C4FEC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diagonal:</w:t>
      </w:r>
    </w:p>
    <w:p w14:paraId="6135215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rintf("Diagonal of the rectangle = %.2lf\n", getDiagonal(x, y));</w:t>
      </w:r>
    </w:p>
    <w:p w14:paraId="4E4E07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227A6A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efault:</w:t>
      </w:r>
    </w:p>
    <w:p w14:paraId="4D48982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rrno = ERANGE;</w:t>
      </w:r>
    </w:p>
    <w:p w14:paraId="75017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error("Function does not exist\n");</w:t>
      </w:r>
    </w:p>
    <w:p w14:paraId="54F3DEC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2AB5E38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1EE6F2E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0;</w:t>
      </w:r>
    </w:p>
    <w:p w14:paraId="1D019C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61EEFA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F4DD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void printMenu(void)</w:t>
      </w:r>
    </w:p>
    <w:p w14:paraId="53F934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1A62C99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f("Perimeter - %d\n", perimeter);</w:t>
      </w:r>
    </w:p>
    <w:p w14:paraId="5ADC65B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f("Area - %d\n", area);</w:t>
      </w:r>
    </w:p>
    <w:p w14:paraId="54362E3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f("Diagonal - %d\n", diagonal);</w:t>
      </w:r>
    </w:p>
    <w:p w14:paraId="3D97B19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7F8413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F53F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inputDouble(void)</w:t>
      </w:r>
    </w:p>
    <w:p w14:paraId="43A434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0D75AB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value = 0.0;</w:t>
      </w:r>
    </w:p>
    <w:p w14:paraId="762F30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result = scanf_s("%lf", &amp;value);</w:t>
      </w:r>
    </w:p>
    <w:p w14:paraId="0B6BC78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f (result != 1)</w:t>
      </w:r>
    </w:p>
    <w:p w14:paraId="40D2359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5B5FF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rrno = EIO;</w:t>
      </w:r>
    </w:p>
    <w:p w14:paraId="0C4864F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error("Input error\n");</w:t>
      </w:r>
    </w:p>
    <w:p w14:paraId="5056F8A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338E081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6AD949F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value;</w:t>
      </w:r>
    </w:p>
    <w:p w14:paraId="2CF8AE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lastRenderedPageBreak/>
        <w:t>}</w:t>
      </w:r>
    </w:p>
    <w:p w14:paraId="5B3FD06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2A5B7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inputInt(void)</w:t>
      </w:r>
    </w:p>
    <w:p w14:paraId="060343C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4C5D4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 = 0;</w:t>
      </w:r>
    </w:p>
    <w:p w14:paraId="7AA3057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heck = scanf_s("%d", &amp;c);</w:t>
      </w:r>
    </w:p>
    <w:p w14:paraId="5B14B7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r w:rsidRPr="002A3493">
        <w:rPr>
          <w:rFonts w:ascii="Courier New" w:hAnsi="Courier New" w:cs="Courier New"/>
        </w:rPr>
        <w:t>if (check != 1)</w:t>
      </w:r>
    </w:p>
    <w:p w14:paraId="44BEBF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</w:rPr>
        <w:t xml:space="preserve">    </w:t>
      </w:r>
      <w:r w:rsidRPr="002A3493">
        <w:rPr>
          <w:rFonts w:ascii="Courier New" w:hAnsi="Courier New" w:cs="Courier New"/>
          <w:lang w:val="en-US"/>
        </w:rPr>
        <w:t>{</w:t>
      </w:r>
    </w:p>
    <w:p w14:paraId="64B99C5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rrno = EIO;</w:t>
      </w:r>
    </w:p>
    <w:p w14:paraId="3FB03BE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error("Input error\n");</w:t>
      </w:r>
    </w:p>
    <w:p w14:paraId="66F7F06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50CD87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77DB4B9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c;</w:t>
      </w:r>
    </w:p>
    <w:p w14:paraId="32EFEC3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9451C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596DD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Perimeter(double const x, double const y)</w:t>
      </w:r>
    </w:p>
    <w:p w14:paraId="20D67E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5FC4DDEC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2 * (x + y);</w:t>
      </w:r>
    </w:p>
    <w:p w14:paraId="1E82951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129EF5A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25D5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Area(double const x, double const y)</w:t>
      </w:r>
    </w:p>
    <w:p w14:paraId="48036E0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A0EEF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x * y;</w:t>
      </w:r>
    </w:p>
    <w:p w14:paraId="26FC4D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82A84B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231CBC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Diagonal(double const x, double const y)</w:t>
      </w:r>
    </w:p>
    <w:p w14:paraId="5B644C3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31CCC48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sqrt(x * x + y * y);</w:t>
      </w:r>
    </w:p>
    <w:p w14:paraId="179C542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4C4C6E50" w:rsidR="00D61AA6" w:rsidRPr="00D61AA6" w:rsidRDefault="00B83F31" w:rsidP="00D61AA6"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3A41A735" wp14:editId="3CFBC7F1">
                <wp:simplePos x="0" y="0"/>
                <wp:positionH relativeFrom="column">
                  <wp:posOffset>520</wp:posOffset>
                </wp:positionH>
                <wp:positionV relativeFrom="paragraph">
                  <wp:posOffset>321772</wp:posOffset>
                </wp:positionV>
                <wp:extent cx="5780635" cy="1447800"/>
                <wp:effectExtent l="0" t="0" r="0" b="0"/>
                <wp:wrapTopAndBottom/>
                <wp:docPr id="17" name="Группа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80635" cy="1447800"/>
                          <a:chOff x="0" y="0"/>
                          <a:chExt cx="5780635" cy="1447800"/>
                        </a:xfrm>
                      </wpg:grpSpPr>
                      <pic:pic xmlns:pic="http://schemas.openxmlformats.org/drawingml/2006/picture">
                        <pic:nvPicPr>
                          <pic:cNvPr id="3" name="Рисунок 3"/>
                          <pic:cNvPicPr>
                            <a:picLocks noChangeAspect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272145" y="0"/>
                            <a:ext cx="1772920" cy="142938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" name="Рисунок 2"/>
                          <pic:cNvPicPr>
                            <a:picLocks noChangeAspect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8060" cy="14478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5" name="Рисунок 5"/>
                          <pic:cNvPicPr>
                            <a:picLocks noChangeAspect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4010890" y="41563"/>
                            <a:ext cx="1769745" cy="137795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 xmlns:oel="http://schemas.microsoft.com/office/2019/extlst">
            <w:pict>
              <v:group w14:anchorId="12DB00C4" id="Группа 17" o:spid="_x0000_s1026" style="position:absolute;margin-left:.05pt;margin-top:25.35pt;width:455.15pt;height:114pt;z-index:251663360" coordsize="57806,144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3" o:spid="_x0000_s1027" type="#_x0000_t75" style="position:absolute;left:22721;width:17729;height:142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">
                  <v:imagedata r:id="rId18" o:title=""/>
                </v:shape>
                <v:shape id="Рисунок 2" o:spid="_x0000_s1028" type="#_x0000_t75" style="position:absolute;width:22580;height:144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">
                  <v:imagedata r:id="rId19" o:title=""/>
                </v:shape>
                <v:shape id="Рисунок 5" o:spid="_x0000_s1029" type="#_x0000_t75" style="position:absolute;left:40108;top:415;width:17698;height:137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">
                  <v:imagedata r:id="rId20" o:title=""/>
                </v:shape>
                <w10:wrap type="topAndBottom"/>
              </v:group>
            </w:pict>
          </mc:Fallback>
        </mc:AlternateContent>
      </w:r>
      <w:r w:rsidR="00D61AA6"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 w:rsidR="00D61AA6">
        <w:t>).</w:t>
      </w:r>
    </w:p>
    <w:p w14:paraId="474FAB4D" w14:textId="3CE2589B" w:rsidR="00D61AA6" w:rsidRPr="002A3493" w:rsidRDefault="00D61AA6" w:rsidP="00D61AA6">
      <w:pPr>
        <w:keepNext/>
        <w:ind w:firstLine="0"/>
      </w:pPr>
    </w:p>
    <w:p w14:paraId="566B8FD9" w14:textId="09F52E4F" w:rsidR="00D61AA6" w:rsidRPr="002A3493" w:rsidRDefault="002A3493" w:rsidP="00D61AA6">
      <w:pPr>
        <w:pStyle w:val="a8"/>
      </w:pPr>
      <w:r>
        <w:t xml:space="preserve">Рисунок </w:t>
      </w:r>
      <w:r w:rsidR="006306C8">
        <w:t>6</w:t>
      </w:r>
      <w:r>
        <w:t xml:space="preserve"> – Результаты выполнения программы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37B24A05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6306C8">
        <w:t>7</w:t>
      </w:r>
      <w:r w:rsidR="00B83F31" w:rsidRPr="00B83F31">
        <w:t xml:space="preserve">, </w:t>
      </w:r>
      <w:r w:rsidR="006306C8">
        <w:t>8</w:t>
      </w:r>
      <w:r w:rsidR="00B83F31" w:rsidRPr="00B83F31">
        <w:t xml:space="preserve">, </w:t>
      </w:r>
      <w:r w:rsidR="006306C8">
        <w:t>9</w:t>
      </w:r>
      <w:r>
        <w:t>).</w:t>
      </w:r>
    </w:p>
    <w:p w14:paraId="53C7CD05" w14:textId="1AED6C98" w:rsidR="006E4A6C" w:rsidRDefault="002A3493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16BBB31" wp14:editId="62326EAE">
            <wp:extent cx="3498272" cy="1836593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13771" cy="184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047378D4" w:rsidR="00D61AA6" w:rsidRPr="0092589F" w:rsidRDefault="00B83F31" w:rsidP="006E4A6C">
      <w:pPr>
        <w:pStyle w:val="a8"/>
      </w:pPr>
      <w:bookmarkStart w:id="3" w:name="_Ref150423152"/>
      <w:r>
        <w:rPr>
          <w:noProof/>
        </w:rPr>
        <w:drawing>
          <wp:anchor distT="0" distB="0" distL="114300" distR="114300" simplePos="0" relativeHeight="251664384" behindDoc="1" locked="0" layoutInCell="1" allowOverlap="1" wp14:anchorId="62DF3D3C" wp14:editId="50CADF3F">
            <wp:simplePos x="0" y="0"/>
            <wp:positionH relativeFrom="margin">
              <wp:align>center</wp:align>
            </wp:positionH>
            <wp:positionV relativeFrom="paragraph">
              <wp:posOffset>392949</wp:posOffset>
            </wp:positionV>
            <wp:extent cx="3636645" cy="1885315"/>
            <wp:effectExtent l="0" t="0" r="1905" b="63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6645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3"/>
      <w:r w:rsidR="006306C8">
        <w:t>7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r w:rsidR="00D4067A">
        <w:rPr>
          <w:lang w:val="en-US"/>
        </w:rPr>
        <w:t>get</w:t>
      </w:r>
      <w:r>
        <w:rPr>
          <w:lang w:val="en-US"/>
        </w:rPr>
        <w:t>Perimeter</w:t>
      </w:r>
    </w:p>
    <w:p w14:paraId="6FD38F21" w14:textId="2201B59B" w:rsidR="00B83F31" w:rsidRPr="0092589F" w:rsidRDefault="00B83F31" w:rsidP="00B83F31"/>
    <w:p w14:paraId="301CB32E" w14:textId="5BA5F471" w:rsidR="006E4A6C" w:rsidRPr="0092589F" w:rsidRDefault="00B83F31" w:rsidP="006E4A6C">
      <w:pPr>
        <w:keepNext/>
        <w:ind w:firstLine="0"/>
        <w:jc w:val="center"/>
      </w:pPr>
      <w:r>
        <w:t xml:space="preserve">Рисунок </w:t>
      </w:r>
      <w:r w:rsidR="006306C8">
        <w:t>8</w:t>
      </w:r>
      <w:r>
        <w:t xml:space="preserve"> – Результат расчет функции </w:t>
      </w:r>
      <w:r>
        <w:rPr>
          <w:lang w:val="en-US"/>
        </w:rPr>
        <w:t>getArea</w:t>
      </w:r>
    </w:p>
    <w:p w14:paraId="0EC7D93A" w14:textId="739FD850" w:rsidR="00B83F31" w:rsidRDefault="00B83F31" w:rsidP="006E4A6C">
      <w:pPr>
        <w:keepNext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A217603" wp14:editId="486DBEC9">
            <wp:extent cx="3643745" cy="187350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51703" cy="187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A6EF8" w14:textId="2FBDC4E6" w:rsidR="00B83F31" w:rsidRPr="00B83F31" w:rsidRDefault="00B83F31" w:rsidP="006E4A6C">
      <w:pPr>
        <w:keepNext/>
        <w:ind w:firstLine="0"/>
        <w:jc w:val="center"/>
      </w:pPr>
      <w:r>
        <w:t xml:space="preserve">Рисунок </w:t>
      </w:r>
      <w:r w:rsidR="006306C8">
        <w:t>9</w:t>
      </w:r>
      <w:r>
        <w:t xml:space="preserve"> – Результат расчета функции </w:t>
      </w:r>
      <w:r>
        <w:rPr>
          <w:lang w:val="en-US"/>
        </w:rPr>
        <w:t>getDiagonal</w:t>
      </w:r>
    </w:p>
    <w:p w14:paraId="61687875" w14:textId="1A21F31F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38D36470" w:rsidR="00D61AA6" w:rsidRDefault="00B83F31" w:rsidP="00D61AA6">
      <w:r>
        <w:rPr>
          <w:noProof/>
        </w:rPr>
        <w:drawing>
          <wp:inline distT="0" distB="0" distL="0" distR="0" wp14:anchorId="20C0E37F" wp14:editId="22CD711A">
            <wp:extent cx="5022273" cy="3205981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4081" r="25018"/>
                    <a:stretch/>
                  </pic:blipFill>
                  <pic:spPr bwMode="auto">
                    <a:xfrm>
                      <a:off x="0" y="0"/>
                      <a:ext cx="5027613" cy="3209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B7C17"/>
    <w:rsid w:val="002204BD"/>
    <w:rsid w:val="00276BA4"/>
    <w:rsid w:val="002A3493"/>
    <w:rsid w:val="002C51A0"/>
    <w:rsid w:val="002F47C4"/>
    <w:rsid w:val="00391672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90525A"/>
    <w:rsid w:val="0092589F"/>
    <w:rsid w:val="0092605E"/>
    <w:rsid w:val="0096281F"/>
    <w:rsid w:val="00A874E2"/>
    <w:rsid w:val="00AF212C"/>
    <w:rsid w:val="00B83F31"/>
    <w:rsid w:val="00BF016C"/>
    <w:rsid w:val="00BF1825"/>
    <w:rsid w:val="00C71F8C"/>
    <w:rsid w:val="00CD1144"/>
    <w:rsid w:val="00CD4CF5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image" Target="media/image8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11</Pages>
  <Words>737</Words>
  <Characters>4204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1</cp:revision>
  <dcterms:created xsi:type="dcterms:W3CDTF">2024-11-18T09:54:00Z</dcterms:created>
  <dcterms:modified xsi:type="dcterms:W3CDTF">2024-11-26T09:34:00Z</dcterms:modified>
</cp:coreProperties>
</file>